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64DEBD4" w14:textId="77777777" w:rsidR="00CB4AEC" w:rsidRDefault="001D0B3B">
      <w:r>
        <w:rPr>
          <w:noProof/>
        </w:rPr>
        <w:object w:dxaOrig="10824" w:dyaOrig="16212" w14:anchorId="065CFC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0.65pt;height:675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661163489" r:id="rId5"/>
        </w:object>
      </w:r>
    </w:p>
    <w:sectPr w:rsidR="00CB4AEC" w:rsidSect="00CB4AEC">
      <w:pgSz w:w="11906" w:h="16838"/>
      <w:pgMar w:top="426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6"/>
  <w:hideSpellingErrors/>
  <w:hideGrammaticalError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4AEC"/>
    <w:rsid w:val="001D0B3B"/>
    <w:rsid w:val="006D0204"/>
    <w:rsid w:val="00CB4AEC"/>
    <w:rsid w:val="00EC67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F2363D"/>
  <w15:chartTrackingRefBased/>
  <w15:docId w15:val="{BA277C90-0818-446C-A73A-8741AB59F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cey Vernon</dc:creator>
  <cp:keywords/>
  <dc:description/>
  <cp:lastModifiedBy>Yvette Chegwidden</cp:lastModifiedBy>
  <cp:revision>2</cp:revision>
  <dcterms:created xsi:type="dcterms:W3CDTF">2020-09-09T03:32:00Z</dcterms:created>
  <dcterms:modified xsi:type="dcterms:W3CDTF">2020-09-09T03:32:00Z</dcterms:modified>
</cp:coreProperties>
</file>